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72" r:id="rId6"/>
    <p:sldId id="273" r:id="rId7"/>
    <p:sldId id="260" r:id="rId8"/>
    <p:sldId id="261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4" d="100"/>
          <a:sy n="94" d="100"/>
        </p:scale>
        <p:origin x="-882" y="-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uk-UA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0430999-3D70-46A5-B509-F6958D83132B}" type="datetimeFigureOut">
              <a:rPr lang="uk-UA"/>
              <a:pPr/>
              <a:t>15.06.2016</a:t>
            </a:fld>
            <a:endParaRPr lang="uk-UA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uk-UA" smtClean="0"/>
              <a:t>Образец текста</a:t>
            </a:r>
          </a:p>
          <a:p>
            <a:pPr lvl="1"/>
            <a:r>
              <a:rPr lang="uk-UA" smtClean="0"/>
              <a:t>Второй уровень</a:t>
            </a:r>
          </a:p>
          <a:p>
            <a:pPr lvl="2"/>
            <a:r>
              <a:rPr lang="uk-UA" smtClean="0"/>
              <a:t>Третий уровень</a:t>
            </a:r>
          </a:p>
          <a:p>
            <a:pPr lvl="3"/>
            <a:r>
              <a:rPr lang="uk-UA" smtClean="0"/>
              <a:t>Четвертый уровень</a:t>
            </a:r>
          </a:p>
          <a:p>
            <a:pPr lvl="4"/>
            <a:r>
              <a:rPr lang="uk-UA" smtClean="0"/>
              <a:t>Пятый уровень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uk-UA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FD19F59-8C31-440F-8DBE-4F007D9C6E8C}" type="slidenum">
              <a:rPr lang="uk-UA"/>
              <a:pPr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102332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uk-UA">
                <a:latin typeface="Arial" charset="0"/>
              </a:rPr>
              <a:t>титулка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/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4710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uk-UA" sz="2400">
                <a:latin typeface="Times New Roman" pitchFamily="18" charset="0"/>
              </a:endParaRPr>
            </a:p>
          </p:txBody>
        </p:sp>
        <p:grpSp>
          <p:nvGrpSpPr>
            <p:cNvPr id="47108" name="Group 4"/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47109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uk-UA" sz="2400">
                  <a:latin typeface="Times New Roman" pitchFamily="18" charset="0"/>
                </a:endParaRPr>
              </a:p>
            </p:txBody>
          </p:sp>
          <p:sp>
            <p:nvSpPr>
              <p:cNvPr id="47110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uk-UA" sz="2400">
                  <a:latin typeface="Times New Roman" pitchFamily="18" charset="0"/>
                </a:endParaRPr>
              </a:p>
            </p:txBody>
          </p:sp>
          <p:sp>
            <p:nvSpPr>
              <p:cNvPr id="47111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uk-UA"/>
              </a:p>
            </p:txBody>
          </p:sp>
        </p:grpSp>
        <p:grpSp>
          <p:nvGrpSpPr>
            <p:cNvPr id="47112" name="Group 8"/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47113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uk-UA" sz="2400">
                  <a:latin typeface="Times New Roman" pitchFamily="18" charset="0"/>
                </a:endParaRPr>
              </a:p>
            </p:txBody>
          </p:sp>
          <p:sp>
            <p:nvSpPr>
              <p:cNvPr id="47114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uk-UA"/>
              </a:p>
            </p:txBody>
          </p:sp>
        </p:grpSp>
      </p:grpSp>
      <p:sp>
        <p:nvSpPr>
          <p:cNvPr id="47115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r>
              <a:rPr lang="uk-UA"/>
              <a:t>Образец заголовка</a:t>
            </a:r>
          </a:p>
        </p:txBody>
      </p:sp>
      <p:sp>
        <p:nvSpPr>
          <p:cNvPr id="47116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uk-UA"/>
              <a:t>Образец подзаголовка</a:t>
            </a:r>
          </a:p>
        </p:txBody>
      </p:sp>
      <p:sp>
        <p:nvSpPr>
          <p:cNvPr id="47117" name="Rectangle 13"/>
          <p:cNvSpPr>
            <a:spLocks noGrp="1" noChangeArrowheads="1"/>
          </p:cNvSpPr>
          <p:nvPr>
            <p:ph type="dt" sz="half" idx="2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EB5EE95-FFAE-49E2-8734-92BB35A1E9B4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47118" name="Rectangle 14"/>
          <p:cNvSpPr>
            <a:spLocks noGrp="1" noChangeArrowheads="1"/>
          </p:cNvSpPr>
          <p:nvPr>
            <p:ph type="ftr" sz="quarter" idx="3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47119" name="Rectangle 1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8DB349E-C4F3-4E4E-B6A6-80666185E9B0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EF3AB5-F5F7-472E-AD5C-8D701E5433A6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56D916-7DDF-445A-971A-C0C888BF42D2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en-US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117DCAE-1A2A-4BC6-B625-D171FAB0E63C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AB8122-CF55-45A4-BE5C-0D49B1C51564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FC3CE9C-D5EE-4B93-9855-425269D7AABB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FB6DAC-AF48-4BFD-AC0C-A3FB2C7A8AD8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3ADA0C-9A4D-4DCD-A30B-99B888A29CEE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2B9746-21E5-4620-914B-99AA5E62594A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uk-UA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uk-UA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6214F28-5AE0-4DA4-B81D-1176A1301266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FCF1AC-8BAC-424C-B1BB-C1CD8F77C47D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uk-UA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1FFC5BD-60D9-4C40-B12E-6438378170FA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EB2FB3-F56B-4235-9011-652EAC153E4B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54FA5D-3021-496A-B493-E4BBFE85B51B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FD539C-C03C-406A-987F-278C48F85D20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4E443D6-DC3E-4EAE-A66E-E1E1E5204610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3419E9-47FC-46C6-BE24-2C6824157933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45A683-3DEE-4968-B5E7-4E66F7D8456F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80FDC9-4E31-47FE-93A2-77C897848675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44DC1F9-83D5-4E5A-ABBF-DB8299E9907E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79D739-0043-4840-8EF9-CD6F3AC21782}" type="slidenum">
              <a:rPr lang="uk-UA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2" name="Group 2"/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46083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uk-UA" sz="2400">
                <a:latin typeface="Times New Roman" pitchFamily="18" charset="0"/>
              </a:endParaRPr>
            </a:p>
          </p:txBody>
        </p:sp>
        <p:grpSp>
          <p:nvGrpSpPr>
            <p:cNvPr id="46084" name="Group 4"/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46085" name="Rectangle 5"/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uk-UA" sz="2400">
                  <a:latin typeface="Times New Roman" pitchFamily="18" charset="0"/>
                </a:endParaRPr>
              </a:p>
            </p:txBody>
          </p:sp>
          <p:sp>
            <p:nvSpPr>
              <p:cNvPr id="46086" name="Line 6"/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uk-UA"/>
              </a:p>
            </p:txBody>
          </p:sp>
        </p:grpSp>
      </p:grpSp>
      <p:sp>
        <p:nvSpPr>
          <p:cNvPr id="4608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uk-UA" smtClean="0"/>
              <a:t>Образец заголовка</a:t>
            </a:r>
          </a:p>
        </p:txBody>
      </p:sp>
      <p:sp>
        <p:nvSpPr>
          <p:cNvPr id="4608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uk-UA" smtClean="0"/>
              <a:t>Образец текста</a:t>
            </a:r>
          </a:p>
          <a:p>
            <a:pPr lvl="1"/>
            <a:r>
              <a:rPr lang="uk-UA" smtClean="0"/>
              <a:t>Второй уровень</a:t>
            </a:r>
          </a:p>
          <a:p>
            <a:pPr lvl="2"/>
            <a:r>
              <a:rPr lang="uk-UA" smtClean="0"/>
              <a:t>Третий уровень</a:t>
            </a:r>
          </a:p>
          <a:p>
            <a:pPr lvl="3"/>
            <a:r>
              <a:rPr lang="uk-UA" smtClean="0"/>
              <a:t>Четвертый уровень</a:t>
            </a:r>
          </a:p>
          <a:p>
            <a:pPr lvl="4"/>
            <a:r>
              <a:rPr lang="uk-UA" smtClean="0"/>
              <a:t>Пятый уровень</a:t>
            </a:r>
          </a:p>
        </p:txBody>
      </p:sp>
      <p:sp>
        <p:nvSpPr>
          <p:cNvPr id="4608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8A2110E6-BA09-4C14-A506-CBB33E6B6054}" type="datetimeFigureOut">
              <a:rPr lang="ru-RU"/>
              <a:pPr/>
              <a:t>15.06.2016</a:t>
            </a:fld>
            <a:endParaRPr lang="uk-UA"/>
          </a:p>
        </p:txBody>
      </p:sp>
      <p:sp>
        <p:nvSpPr>
          <p:cNvPr id="4609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endParaRPr lang="uk-UA"/>
          </a:p>
        </p:txBody>
      </p:sp>
      <p:sp>
        <p:nvSpPr>
          <p:cNvPr id="4609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71E70856-228C-49A7-9ED1-94C2A60E9BA0}" type="slidenum">
              <a:rPr lang="uk-UA"/>
              <a:pPr/>
              <a:t>‹#›</a:t>
            </a:fld>
            <a:endParaRPr lang="uk-UA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6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 sz="23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611188" y="1700213"/>
            <a:ext cx="7775575" cy="1944687"/>
          </a:xfrm>
        </p:spPr>
        <p:txBody>
          <a:bodyPr/>
          <a:lstStyle/>
          <a:p>
            <a:pPr algn="ctr"/>
            <a:r>
              <a:rPr lang="ru-RU" sz="36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Розробка програмного забезпечення для експрес-моніторингу забруднення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4294967295"/>
          </p:nvPr>
        </p:nvSpPr>
        <p:spPr>
          <a:xfrm>
            <a:off x="1042988" y="3860800"/>
            <a:ext cx="7416800" cy="1052513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r>
              <a:rPr lang="uk-UA" sz="24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Презентація за результатами виконання дипломного проекту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2124075" y="4941888"/>
            <a:ext cx="65071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</a:rPr>
              <a:t>Дипломант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: </a:t>
            </a:r>
            <a:r>
              <a:rPr lang="uk-UA" b="1">
                <a:effectLst>
                  <a:outerShdw blurRad="38100" dist="38100" dir="2700000" algn="tl">
                    <a:srgbClr val="FFFFFF"/>
                  </a:outerShdw>
                </a:effectLst>
              </a:rPr>
              <a:t>Курій Ігор Олександрович, група №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uk-UA" b="1">
                <a:effectLst>
                  <a:outerShdw blurRad="38100" dist="38100" dir="2700000" algn="tl">
                    <a:srgbClr val="FFFFFF"/>
                  </a:outerShdw>
                </a:effectLst>
              </a:rPr>
              <a:t>КН-12</a:t>
            </a:r>
          </a:p>
          <a:p>
            <a:endParaRPr lang="uk-UA" b="1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uk-UA" b="1">
                <a:effectLst>
                  <a:outerShdw blurRad="38100" dist="38100" dir="2700000" algn="tl">
                    <a:srgbClr val="FFFFFF"/>
                  </a:outerShdw>
                </a:effectLst>
              </a:rPr>
              <a:t>Керівник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:</a:t>
            </a:r>
            <a:r>
              <a:rPr lang="uk-UA" b="1">
                <a:effectLst>
                  <a:outerShdw blurRad="38100" dist="38100" dir="2700000" algn="tl">
                    <a:srgbClr val="FFFFFF"/>
                  </a:outerShdw>
                </a:effectLst>
              </a:rPr>
              <a:t> к.т.н., Іванчук Михайло Михайлович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3779838" y="6237288"/>
            <a:ext cx="1800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</a:rPr>
              <a:t>Київ, 2016 рік</a:t>
            </a:r>
            <a:endParaRPr lang="uk-UA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555875" y="260350"/>
            <a:ext cx="61928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ru-RU" sz="20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Університет економіки та права "КРОК</a:t>
            </a:r>
            <a:r>
              <a:rPr lang="uk-UA" sz="20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”</a:t>
            </a:r>
          </a:p>
          <a:p>
            <a:pPr algn="ctr"/>
            <a:r>
              <a:rPr lang="ru-RU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Інститут інформаційних та комунікаційних технологій</a:t>
            </a:r>
            <a:endParaRPr lang="uk-UA" b="1" i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3322" name="Picture 10" descr="c10b46afcdb74649b1f342305243b349?w=26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2514600" cy="8667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z="36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Загальний алгоритм роботи</a:t>
            </a:r>
          </a:p>
        </p:txBody>
      </p:sp>
      <p:graphicFrame>
        <p:nvGraphicFramePr>
          <p:cNvPr id="308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2951383"/>
              </p:ext>
            </p:extLst>
          </p:nvPr>
        </p:nvGraphicFramePr>
        <p:xfrm>
          <a:off x="2087563" y="1553641"/>
          <a:ext cx="5328592" cy="4040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5232600" imgH="3967073" progId="">
                  <p:embed/>
                </p:oleObj>
              </mc:Choice>
              <mc:Fallback>
                <p:oleObj name="Visio" r:id="rId3" imgW="5232600" imgH="3967073" progId="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1553641"/>
                        <a:ext cx="5328592" cy="4040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12"/>
          <p:cNvSpPr>
            <a:spLocks noChangeArrowheads="1"/>
          </p:cNvSpPr>
          <p:nvPr/>
        </p:nvSpPr>
        <p:spPr bwMode="auto">
          <a:xfrm>
            <a:off x="2627784" y="5593897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Спрощене представлення блок-схеми алгоритму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z="36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Висновки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684213" y="1557338"/>
            <a:ext cx="511192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uk-UA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У результаті виконання представленого вашій увазі проекту було створено лабораторно-дослідний макет пристрою, який може бути використаний як для експрес-моніторингу навколишнього середовища, так і для навчальних цілей. Більш детально результати роботи можна представити наступним переліком:</a:t>
            </a:r>
            <a:endParaRPr lang="uk-UA" b="1" i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55299" name="Picture 3" descr="C:\Users\Hogs\Desktop\photos\201606A0\0206201626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771210"/>
            <a:ext cx="3112955" cy="4150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979613" y="2852738"/>
            <a:ext cx="5184775" cy="1143000"/>
          </a:xfrm>
        </p:spPr>
        <p:txBody>
          <a:bodyPr/>
          <a:lstStyle/>
          <a:p>
            <a:pPr algn="ctr"/>
            <a:r>
              <a:rPr lang="uk-UA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Дякую за увагу!</a:t>
            </a:r>
          </a:p>
        </p:txBody>
      </p:sp>
      <p:pic>
        <p:nvPicPr>
          <p:cNvPr id="25604" name="Picture 4" descr="%D0%BF%D0%B5%D1%80%D0%BE-%D0%B8-%D0%B1%D1%83%D0%BC%D0%B0%D0%B3%D0%B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08625" y="4292600"/>
            <a:ext cx="3219450" cy="21812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32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Короткий опис розроблюваного пристрою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uk-UA" sz="1800" b="1" i="1" dirty="0"/>
              <a:t>Пристрій експрес моніторингу являє собою пристрій який автоматично відслідковує стан навколишнього середовища.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uk-UA" sz="1800" b="1" i="1" dirty="0"/>
              <a:t>Для цього відслідковуються</a:t>
            </a:r>
          </a:p>
          <a:p>
            <a:pPr marL="0" indent="0">
              <a:lnSpc>
                <a:spcPct val="90000"/>
              </a:lnSpc>
            </a:pPr>
            <a:r>
              <a:rPr lang="uk-UA" sz="1800" b="1" i="1" dirty="0"/>
              <a:t>Температура</a:t>
            </a:r>
          </a:p>
          <a:p>
            <a:pPr marL="0" indent="0">
              <a:lnSpc>
                <a:spcPct val="90000"/>
              </a:lnSpc>
            </a:pPr>
            <a:r>
              <a:rPr lang="uk-UA" sz="1800" b="1" i="1" dirty="0"/>
              <a:t>Атмосферний тиск</a:t>
            </a:r>
          </a:p>
          <a:p>
            <a:pPr marL="0" indent="0">
              <a:lnSpc>
                <a:spcPct val="90000"/>
              </a:lnSpc>
            </a:pPr>
            <a:r>
              <a:rPr lang="uk-UA" sz="1800" b="1" i="1" dirty="0"/>
              <a:t>Швидкість вітру</a:t>
            </a:r>
          </a:p>
          <a:p>
            <a:pPr marL="0" indent="0">
              <a:lnSpc>
                <a:spcPct val="90000"/>
              </a:lnSpc>
            </a:pPr>
            <a:r>
              <a:rPr lang="uk-UA" sz="1800" b="1" i="1" dirty="0"/>
              <a:t>Вологість повітря</a:t>
            </a:r>
          </a:p>
          <a:p>
            <a:pPr marL="0" indent="0">
              <a:lnSpc>
                <a:spcPct val="90000"/>
              </a:lnSpc>
            </a:pPr>
            <a:r>
              <a:rPr lang="uk-UA" sz="1800" b="1" i="1" dirty="0"/>
              <a:t>Загазованість повітря</a:t>
            </a:r>
            <a:endParaRPr lang="ru-RU" sz="1800" b="1" i="1" dirty="0"/>
          </a:p>
        </p:txBody>
      </p:sp>
      <p:pic>
        <p:nvPicPr>
          <p:cNvPr id="14341" name="Picture 5" descr="silnicni-meteorologicka-stanice-CrossMe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40425" y="2781300"/>
            <a:ext cx="2798763" cy="373221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z="36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Цілі створення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684212" y="1754233"/>
            <a:ext cx="809307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171450"/>
            <a:r>
              <a:rPr lang="uk-UA" sz="28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Створити </a:t>
            </a:r>
            <a:r>
              <a:rPr lang="uk-UA" sz="28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ристрій, придатний для практичного вивчення вищенаведених апаратно-програмних засобів, а також для забезпечення збору, накопичення та передачі інформації про навколишнє середовище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Заголовок 1"/>
          <p:cNvSpPr>
            <a:spLocks noGrp="1"/>
          </p:cNvSpPr>
          <p:nvPr>
            <p:ph type="title" idx="4294967295"/>
          </p:nvPr>
        </p:nvSpPr>
        <p:spPr>
          <a:xfrm>
            <a:off x="900113" y="260350"/>
            <a:ext cx="7772400" cy="1143000"/>
          </a:xfrm>
        </p:spPr>
        <p:txBody>
          <a:bodyPr/>
          <a:lstStyle/>
          <a:p>
            <a:pPr algn="ctr"/>
            <a:r>
              <a:rPr lang="ru-RU" sz="3600" b="1" i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Задач</a:t>
            </a:r>
            <a:r>
              <a:rPr lang="uk-UA" sz="3600" b="1" i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і проекту</a:t>
            </a:r>
            <a:endParaRPr lang="ru-RU" sz="3600" b="1" i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386" name="Объект 2"/>
          <p:cNvSpPr>
            <a:spLocks noGrp="1"/>
          </p:cNvSpPr>
          <p:nvPr>
            <p:ph idx="4294967295"/>
          </p:nvPr>
        </p:nvSpPr>
        <p:spPr>
          <a:xfrm>
            <a:off x="914400" y="1600200"/>
            <a:ext cx="7772400" cy="3268663"/>
          </a:xfrm>
        </p:spPr>
        <p:txBody>
          <a:bodyPr/>
          <a:lstStyle/>
          <a:p>
            <a:r>
              <a:rPr lang="uk-UA" sz="24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Реалізувати модулі для спостереження навколишнього середовища</a:t>
            </a:r>
          </a:p>
          <a:p>
            <a:r>
              <a:rPr lang="uk-UA" sz="24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Реалізувати зручний інтерфейс для користувача</a:t>
            </a:r>
          </a:p>
          <a:p>
            <a:r>
              <a:rPr lang="uk-UA" sz="24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Реалізувати управління за допомогою </a:t>
            </a:r>
            <a:r>
              <a:rPr lang="en-US" sz="24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SMS </a:t>
            </a:r>
            <a:r>
              <a:rPr lang="uk-UA" sz="24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повідомлень</a:t>
            </a:r>
          </a:p>
          <a:p>
            <a:r>
              <a:rPr lang="uk-UA" sz="24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Реалізувати «щоденник» записів на карті пам'яті</a:t>
            </a:r>
            <a:endParaRPr lang="uk-UA" sz="2400" b="1" i="1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8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Математична обробка інформації</a:t>
            </a:r>
            <a:r>
              <a:rPr lang="ru-RU" sz="3800"/>
              <a:t> </a:t>
            </a:r>
            <a:endParaRPr lang="uk-UA" sz="380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87900" y="1773238"/>
            <a:ext cx="4106863" cy="3005137"/>
          </a:xfrm>
          <a:prstGeom prst="rect">
            <a:avLst/>
          </a:prstGeom>
          <a:noFill/>
        </p:spPr>
      </p:pic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684213" y="1628775"/>
            <a:ext cx="4103687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uk-UA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В якості досліджуваної моделі було обрано відому методику ОНД-86 «Методика розрахунку концентрацій в атмосферному повітрі шкідливих речовин, що </a:t>
            </a:r>
            <a:r>
              <a:rPr lang="uk-UA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містяться в викидах </a:t>
            </a:r>
            <a:r>
              <a:rPr lang="uk-UA" b="1" i="1" dirty="0" err="1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підпри-</a:t>
            </a:r>
            <a:r>
              <a:rPr lang="uk-UA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uk-UA" b="1" i="1" dirty="0" err="1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ємств</a:t>
            </a:r>
            <a:r>
              <a:rPr lang="uk-UA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»</a:t>
            </a:r>
            <a:endParaRPr lang="uk-UA" b="1" i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4932363" y="4797425"/>
            <a:ext cx="3792537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ru-RU" b="1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Реалізація</a:t>
            </a:r>
            <a:r>
              <a:rPr lang="ru-RU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b="1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математичних</a:t>
            </a:r>
            <a:r>
              <a:rPr lang="ru-RU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b="1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розрахунків</a:t>
            </a:r>
            <a:r>
              <a:rPr lang="ru-RU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в </a:t>
            </a:r>
            <a:r>
              <a:rPr lang="ru-RU" b="1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середовищі</a:t>
            </a:r>
            <a:r>
              <a:rPr lang="ru-RU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b="1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MathCAD</a:t>
            </a:r>
            <a:endParaRPr lang="uk-UA" b="1" i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55303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0113" y="3644900"/>
            <a:ext cx="3600450" cy="2838450"/>
          </a:xfrm>
          <a:prstGeom prst="rect">
            <a:avLst/>
          </a:prstGeom>
          <a:noFill/>
        </p:spPr>
      </p:pic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539750" y="6381750"/>
            <a:ext cx="84010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1700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Методика обчислення максимальної концентрації забруднюючих речовин</a:t>
            </a:r>
            <a:endParaRPr lang="uk-UA" sz="1700" b="1" i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31573" y="511803"/>
            <a:ext cx="70567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Технічне забезпечення</a:t>
            </a:r>
            <a:endParaRPr lang="ru-RU" sz="36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60418" name="Picture 2" descr="http://catcatcat.d-lan.dp.ua/wp-content/uploads/2013/03/DS18B2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1553" y="3748802"/>
            <a:ext cx="2129309" cy="1805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20" name="Picture 4" descr="http://arduino-project.net/wp-content/uploads/2014/04/BMP085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942" y="5080564"/>
            <a:ext cx="1783671" cy="1486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21" name="Picture 5" descr="C:\Users\Hogs\Desktop\photos\New2\WP_20160602_19_18_09_Rich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24" r="26926"/>
          <a:stretch/>
        </p:blipFill>
        <p:spPr bwMode="auto">
          <a:xfrm>
            <a:off x="3258162" y="2603421"/>
            <a:ext cx="2706350" cy="2827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099169" y="2132856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Модуль </a:t>
            </a:r>
            <a:r>
              <a:rPr lang="uk-UA" dirty="0"/>
              <a:t>мобільного </a:t>
            </a:r>
            <a:r>
              <a:rPr lang="uk-UA" dirty="0" smtClean="0"/>
              <a:t>зв’язку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837613" y="5913255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 smtClean="0"/>
              <a:t>Цифровий барометр </a:t>
            </a:r>
            <a:r>
              <a:rPr lang="en-US" dirty="0" smtClean="0"/>
              <a:t>Bosch BMP085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6310064" y="2807770"/>
            <a:ext cx="25922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 smtClean="0"/>
              <a:t>Цифровий термометр </a:t>
            </a:r>
            <a:r>
              <a:rPr lang="en-US" dirty="0" smtClean="0"/>
              <a:t>Dallas DS18B20</a:t>
            </a:r>
            <a:endParaRPr lang="uk-UA" dirty="0"/>
          </a:p>
        </p:txBody>
      </p:sp>
      <p:pic>
        <p:nvPicPr>
          <p:cNvPr id="59394" name="Picture 2" descr="C:\Users\Hogs\Desktop\photos\New2\WP_20160602_19_06_19_Pro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83" t="10162" r="18905" b="3510"/>
          <a:stretch/>
        </p:blipFill>
        <p:spPr bwMode="auto">
          <a:xfrm rot="5400000">
            <a:off x="410973" y="1944389"/>
            <a:ext cx="2813298" cy="203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09208" y="4385110"/>
            <a:ext cx="25110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err="1" smtClean="0"/>
              <a:t>Лабораторн</a:t>
            </a:r>
            <a:r>
              <a:rPr lang="uk-UA" dirty="0" err="1" smtClean="0"/>
              <a:t>ий</a:t>
            </a:r>
            <a:r>
              <a:rPr lang="uk-UA" dirty="0" smtClean="0"/>
              <a:t> </a:t>
            </a:r>
            <a:r>
              <a:rPr lang="ru-RU" dirty="0" smtClean="0"/>
              <a:t>стенд </a:t>
            </a:r>
            <a:r>
              <a:rPr lang="en-US" dirty="0"/>
              <a:t>AVRLK V2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45769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z="36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Функціональна модель</a:t>
            </a:r>
          </a:p>
        </p:txBody>
      </p:sp>
      <p:sp>
        <p:nvSpPr>
          <p:cNvPr id="17410" name="Объект 2"/>
          <p:cNvSpPr>
            <a:spLocks noGrp="1"/>
          </p:cNvSpPr>
          <p:nvPr>
            <p:ph idx="4294967295"/>
          </p:nvPr>
        </p:nvSpPr>
        <p:spPr>
          <a:xfrm>
            <a:off x="3203848" y="5229200"/>
            <a:ext cx="2947987" cy="792163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r>
              <a:rPr lang="uk-UA" sz="20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Єдина дійова особа - користувач</a:t>
            </a:r>
            <a:endParaRPr lang="ru-RU" sz="2000" b="1" i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99792" y="1642230"/>
            <a:ext cx="4180240" cy="351496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z="36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Засоби розробки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628775"/>
            <a:ext cx="5111750" cy="2952750"/>
          </a:xfrm>
          <a:prstGeom prst="rect">
            <a:avLst/>
          </a:prstGeom>
          <a:noFill/>
        </p:spPr>
      </p:pic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900113" y="4797425"/>
            <a:ext cx="4392612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uk-UA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Atmel Studio 6.2 - інтегроване середовище розробки (IDE) від компанії Atmel для розробки додатків під мікроконтролери ARM Cortex-M і AVR.</a:t>
            </a:r>
          </a:p>
        </p:txBody>
      </p:sp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24525" y="3860800"/>
            <a:ext cx="3068638" cy="2635250"/>
          </a:xfrm>
          <a:prstGeom prst="rect">
            <a:avLst/>
          </a:prstGeom>
          <a:noFill/>
        </p:spPr>
      </p:pic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011863" y="2276475"/>
            <a:ext cx="2716212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b="1" i="1">
                <a:effectLst>
                  <a:outerShdw blurRad="38100" dist="38100" dir="2700000" algn="tl">
                    <a:srgbClr val="FFFFFF"/>
                  </a:outerShdw>
                </a:effectLst>
              </a:rPr>
              <a:t>Proteus 7 - пакет програм для автоматизованого проектування (САПР) електронних схем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z="36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Структурна схема</a:t>
            </a: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2521538" y="5765923"/>
            <a:ext cx="464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Спрощена структурна схема приладу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395718"/>
              </p:ext>
            </p:extLst>
          </p:nvPr>
        </p:nvGraphicFramePr>
        <p:xfrm>
          <a:off x="1475656" y="1628800"/>
          <a:ext cx="6840760" cy="4160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0" name="Visio" r:id="rId3" imgW="5197770" imgH="3160503" progId="Visio.Drawing.11">
                  <p:embed/>
                </p:oleObj>
              </mc:Choice>
              <mc:Fallback>
                <p:oleObj name="Visio" r:id="rId3" imgW="5197770" imgH="3160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5656" y="1628800"/>
                        <a:ext cx="6840760" cy="4160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Слои">
  <a:themeElements>
    <a:clrScheme name="Слои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Слои">
      <a:majorFont>
        <a:latin typeface="Times New Roman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Слои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лои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лои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лои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лои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лои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лои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лои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лои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лои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yers</Template>
  <TotalTime>314</TotalTime>
  <Words>290</Words>
  <Application>Microsoft Office PowerPoint</Application>
  <PresentationFormat>Экран (4:3)</PresentationFormat>
  <Paragraphs>45</Paragraphs>
  <Slides>1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4" baseType="lpstr">
      <vt:lpstr>Слои</vt:lpstr>
      <vt:lpstr>Visio</vt:lpstr>
      <vt:lpstr>Розробка програмного забезпечення для експрес-моніторингу забруднення</vt:lpstr>
      <vt:lpstr>Короткий опис розроблюваного пристрою</vt:lpstr>
      <vt:lpstr>Цілі створення</vt:lpstr>
      <vt:lpstr>Задачі проекту</vt:lpstr>
      <vt:lpstr>Математична обробка інформації </vt:lpstr>
      <vt:lpstr>Презентация PowerPoint</vt:lpstr>
      <vt:lpstr>Функціональна модель</vt:lpstr>
      <vt:lpstr>Засоби розробки</vt:lpstr>
      <vt:lpstr>Структурна схема</vt:lpstr>
      <vt:lpstr>Загальний алгоритм роботи</vt:lpstr>
      <vt:lpstr>Висновки</vt:lpstr>
      <vt:lpstr>Дякую за увагу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итулка</dc:title>
  <dc:creator>Hogs</dc:creator>
  <cp:lastModifiedBy>Hogs</cp:lastModifiedBy>
  <cp:revision>31</cp:revision>
  <dcterms:created xsi:type="dcterms:W3CDTF">2016-05-25T09:44:22Z</dcterms:created>
  <dcterms:modified xsi:type="dcterms:W3CDTF">2016-06-15T08:11:19Z</dcterms:modified>
</cp:coreProperties>
</file>